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1"/>
  </p:notesMasterIdLst>
  <p:handoutMasterIdLst>
    <p:handoutMasterId r:id="rId12"/>
  </p:handoutMasterIdLst>
  <p:sldIdLst>
    <p:sldId id="640" r:id="rId2"/>
    <p:sldId id="641" r:id="rId3"/>
    <p:sldId id="771" r:id="rId4"/>
    <p:sldId id="643" r:id="rId5"/>
    <p:sldId id="644" r:id="rId6"/>
    <p:sldId id="642" r:id="rId7"/>
    <p:sldId id="646" r:id="rId8"/>
    <p:sldId id="647" r:id="rId9"/>
    <p:sldId id="791" r:id="rId10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AAB1A2-C702-4150-9D2D-41AD6A41E6C9}" type="doc">
      <dgm:prSet loTypeId="urn:microsoft.com/office/officeart/2005/8/layout/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C870668-08F0-4F29-8825-C687FBDD1CB6}">
      <dgm:prSet custT="1"/>
      <dgm:spPr/>
      <dgm:t>
        <a:bodyPr/>
        <a:lstStyle/>
        <a:p>
          <a:pPr rtl="0"/>
          <a:r>
            <a:rPr lang="zh-CN" altLang="en-US" sz="2400" smtClean="0"/>
            <a:t>定义</a:t>
          </a:r>
          <a:endParaRPr lang="zh-CN" altLang="en-US" sz="2400"/>
        </a:p>
      </dgm:t>
    </dgm:pt>
    <dgm:pt modelId="{72B50740-920B-41DB-AAEC-EF62462BC930}" type="parTrans" cxnId="{0AC54FDB-E694-447B-989A-AD4150C83D21}">
      <dgm:prSet/>
      <dgm:spPr/>
      <dgm:t>
        <a:bodyPr/>
        <a:lstStyle/>
        <a:p>
          <a:endParaRPr lang="zh-CN" altLang="en-US" sz="2400"/>
        </a:p>
      </dgm:t>
    </dgm:pt>
    <dgm:pt modelId="{F58D4D99-3F5A-4CF0-9F15-8770A3E60EA2}" type="sibTrans" cxnId="{0AC54FDB-E694-447B-989A-AD4150C83D21}">
      <dgm:prSet/>
      <dgm:spPr/>
      <dgm:t>
        <a:bodyPr/>
        <a:lstStyle/>
        <a:p>
          <a:endParaRPr lang="zh-CN" altLang="en-US" sz="2400"/>
        </a:p>
      </dgm:t>
    </dgm:pt>
    <dgm:pt modelId="{FF84B32E-FEC4-4EBC-BB80-561A9AC9EF47}">
      <dgm:prSet custT="1"/>
      <dgm:spPr/>
      <dgm:t>
        <a:bodyPr/>
        <a:lstStyle/>
        <a:p>
          <a:pPr rtl="0"/>
          <a:r>
            <a:rPr lang="zh-CN" altLang="en-US" sz="2400" smtClean="0"/>
            <a:t>能够</a:t>
          </a:r>
          <a:r>
            <a:rPr lang="zh-CN" altLang="en-US" sz="2400" b="1" smtClean="0"/>
            <a:t>通过数据</a:t>
          </a:r>
          <a:r>
            <a:rPr lang="zh-CN" altLang="en-US" sz="2400" smtClean="0"/>
            <a:t>来帮助用户实现某一个（些）目标的产品</a:t>
          </a:r>
          <a:endParaRPr lang="zh-CN" altLang="en-US" sz="2400" dirty="0"/>
        </a:p>
      </dgm:t>
    </dgm:pt>
    <dgm:pt modelId="{7AF9D40E-A74F-4703-91E0-2870F028AA78}" type="parTrans" cxnId="{6BA76048-B017-4BAE-B1AC-FBFD0BB5B3BA}">
      <dgm:prSet/>
      <dgm:spPr/>
      <dgm:t>
        <a:bodyPr/>
        <a:lstStyle/>
        <a:p>
          <a:endParaRPr lang="zh-CN" altLang="en-US" sz="2400"/>
        </a:p>
      </dgm:t>
    </dgm:pt>
    <dgm:pt modelId="{E4D67745-6E93-4ECA-810B-02DAAC0D5E01}" type="sibTrans" cxnId="{6BA76048-B017-4BAE-B1AC-FBFD0BB5B3BA}">
      <dgm:prSet/>
      <dgm:spPr/>
      <dgm:t>
        <a:bodyPr/>
        <a:lstStyle/>
        <a:p>
          <a:endParaRPr lang="zh-CN" altLang="en-US" sz="2400"/>
        </a:p>
      </dgm:t>
    </dgm:pt>
    <dgm:pt modelId="{F6C07038-2B1A-47D1-8544-8A79ABEC2E16}">
      <dgm:prSet custT="1"/>
      <dgm:spPr/>
      <dgm:t>
        <a:bodyPr/>
        <a:lstStyle/>
        <a:p>
          <a:pPr rtl="0"/>
          <a:r>
            <a:rPr lang="zh-CN" altLang="en-US" sz="2400" dirty="0" smtClean="0"/>
            <a:t>注意</a:t>
          </a:r>
          <a:endParaRPr lang="zh-CN" altLang="en-US" sz="2400" dirty="0"/>
        </a:p>
      </dgm:t>
    </dgm:pt>
    <dgm:pt modelId="{93011909-1B58-4240-8872-52A3F42F3C71}" type="parTrans" cxnId="{E0274456-34A8-4E79-9021-63DE34E0C817}">
      <dgm:prSet/>
      <dgm:spPr/>
      <dgm:t>
        <a:bodyPr/>
        <a:lstStyle/>
        <a:p>
          <a:endParaRPr lang="zh-CN" altLang="en-US" sz="2400"/>
        </a:p>
      </dgm:t>
    </dgm:pt>
    <dgm:pt modelId="{25A22589-43A2-4120-9D29-933DE083C506}" type="sibTrans" cxnId="{E0274456-34A8-4E79-9021-63DE34E0C817}">
      <dgm:prSet/>
      <dgm:spPr/>
      <dgm:t>
        <a:bodyPr/>
        <a:lstStyle/>
        <a:p>
          <a:endParaRPr lang="zh-CN" altLang="en-US" sz="2400"/>
        </a:p>
      </dgm:t>
    </dgm:pt>
    <dgm:pt modelId="{B0B214EF-9324-4CB8-9B6D-50511F070A63}">
      <dgm:prSet custT="1"/>
      <dgm:spPr/>
      <dgm:t>
        <a:bodyPr/>
        <a:lstStyle/>
        <a:p>
          <a:pPr rtl="0"/>
          <a:r>
            <a:rPr lang="zh-CN" altLang="en-US" sz="2400" b="1" smtClean="0"/>
            <a:t>用户：</a:t>
          </a:r>
          <a:r>
            <a:rPr lang="zh-CN" altLang="en-US" sz="2400" smtClean="0"/>
            <a:t>人类、计算机及其他软硬件系统</a:t>
          </a:r>
          <a:endParaRPr lang="zh-CN" altLang="en-US" sz="2400" dirty="0"/>
        </a:p>
      </dgm:t>
    </dgm:pt>
    <dgm:pt modelId="{E8C88F02-0DE5-4082-B1E6-F67218E70E33}" type="parTrans" cxnId="{2973F084-0785-4528-961B-67E7ECDBE058}">
      <dgm:prSet/>
      <dgm:spPr/>
      <dgm:t>
        <a:bodyPr/>
        <a:lstStyle/>
        <a:p>
          <a:endParaRPr lang="zh-CN" altLang="en-US" sz="2400"/>
        </a:p>
      </dgm:t>
    </dgm:pt>
    <dgm:pt modelId="{4653265F-CAA0-42A7-B6AB-A9606949815D}" type="sibTrans" cxnId="{2973F084-0785-4528-961B-67E7ECDBE058}">
      <dgm:prSet/>
      <dgm:spPr/>
      <dgm:t>
        <a:bodyPr/>
        <a:lstStyle/>
        <a:p>
          <a:endParaRPr lang="zh-CN" altLang="en-US" sz="2400"/>
        </a:p>
      </dgm:t>
    </dgm:pt>
    <dgm:pt modelId="{55AC4181-DFED-4CDA-8074-6C768E3F8248}">
      <dgm:prSet custT="1"/>
      <dgm:spPr/>
      <dgm:t>
        <a:bodyPr/>
        <a:lstStyle/>
        <a:p>
          <a:pPr rtl="0"/>
          <a:r>
            <a:rPr lang="zh-CN" altLang="en-US" sz="2400" b="1" smtClean="0"/>
            <a:t>过程</a:t>
          </a:r>
          <a:r>
            <a:rPr lang="zh-CN" altLang="en-US" sz="2400" smtClean="0"/>
            <a:t>：伴随数据科学全流程</a:t>
          </a:r>
          <a:endParaRPr lang="zh-CN" altLang="en-US" sz="2400" dirty="0"/>
        </a:p>
      </dgm:t>
    </dgm:pt>
    <dgm:pt modelId="{5EA2D11C-B97C-4D7B-AB48-D41C959C0C02}" type="parTrans" cxnId="{18943194-4A83-42A5-A808-737FE75BE48D}">
      <dgm:prSet/>
      <dgm:spPr/>
      <dgm:t>
        <a:bodyPr/>
        <a:lstStyle/>
        <a:p>
          <a:endParaRPr lang="zh-CN" altLang="en-US" sz="2400"/>
        </a:p>
      </dgm:t>
    </dgm:pt>
    <dgm:pt modelId="{45DBC3EF-A28C-49E4-987A-588804FAA1A9}" type="sibTrans" cxnId="{18943194-4A83-42A5-A808-737FE75BE48D}">
      <dgm:prSet/>
      <dgm:spPr/>
      <dgm:t>
        <a:bodyPr/>
        <a:lstStyle/>
        <a:p>
          <a:endParaRPr lang="zh-CN" altLang="en-US" sz="2400"/>
        </a:p>
      </dgm:t>
    </dgm:pt>
    <dgm:pt modelId="{0FDF1A74-CFC9-4815-BE8B-B1DBD7C29714}">
      <dgm:prSet custT="1"/>
      <dgm:spPr/>
      <dgm:t>
        <a:bodyPr/>
        <a:lstStyle/>
        <a:p>
          <a:pPr rtl="0"/>
          <a:r>
            <a:rPr lang="zh-CN" altLang="en-US" sz="2400" smtClean="0"/>
            <a:t>形态：多样性</a:t>
          </a:r>
          <a:endParaRPr lang="zh-CN" altLang="en-US" sz="2400" dirty="0"/>
        </a:p>
      </dgm:t>
    </dgm:pt>
    <dgm:pt modelId="{FD1EAEBB-3AC3-440A-89EC-F5AF7692F83A}" type="parTrans" cxnId="{C050A9F3-B63F-4908-AFF2-EC2D8910DC45}">
      <dgm:prSet/>
      <dgm:spPr/>
      <dgm:t>
        <a:bodyPr/>
        <a:lstStyle/>
        <a:p>
          <a:endParaRPr lang="zh-CN" altLang="en-US" sz="2400"/>
        </a:p>
      </dgm:t>
    </dgm:pt>
    <dgm:pt modelId="{1C41E8D4-CC17-4CBE-B8D6-238448EC0E08}" type="sibTrans" cxnId="{C050A9F3-B63F-4908-AFF2-EC2D8910DC45}">
      <dgm:prSet/>
      <dgm:spPr/>
      <dgm:t>
        <a:bodyPr/>
        <a:lstStyle/>
        <a:p>
          <a:endParaRPr lang="zh-CN" altLang="en-US" sz="2400"/>
        </a:p>
      </dgm:t>
    </dgm:pt>
    <dgm:pt modelId="{63B285DE-5C92-4D45-BFED-803802E93DC3}" type="pres">
      <dgm:prSet presAssocID="{1CAAB1A2-C702-4150-9D2D-41AD6A41E6C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3CAD718-38FC-4CBE-8CA7-C887DB949BBF}" type="pres">
      <dgm:prSet presAssocID="{BC870668-08F0-4F29-8825-C687FBDD1CB6}" presName="parentLin" presStyleCnt="0"/>
      <dgm:spPr/>
      <dgm:t>
        <a:bodyPr/>
        <a:lstStyle/>
        <a:p>
          <a:endParaRPr lang="zh-CN" altLang="en-US"/>
        </a:p>
      </dgm:t>
    </dgm:pt>
    <dgm:pt modelId="{2B1A1B66-0C01-41D1-B2F9-EF4BDA11B18E}" type="pres">
      <dgm:prSet presAssocID="{BC870668-08F0-4F29-8825-C687FBDD1CB6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D450F886-BF75-4A1D-A3C9-D89C8AAF49E8}" type="pres">
      <dgm:prSet presAssocID="{BC870668-08F0-4F29-8825-C687FBDD1CB6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67C648-5F2E-410F-8EF7-702DE236D770}" type="pres">
      <dgm:prSet presAssocID="{BC870668-08F0-4F29-8825-C687FBDD1CB6}" presName="negativeSpace" presStyleCnt="0"/>
      <dgm:spPr/>
      <dgm:t>
        <a:bodyPr/>
        <a:lstStyle/>
        <a:p>
          <a:endParaRPr lang="zh-CN" altLang="en-US"/>
        </a:p>
      </dgm:t>
    </dgm:pt>
    <dgm:pt modelId="{61C46C98-8CCB-4A3E-B077-72F1F3CF6C6F}" type="pres">
      <dgm:prSet presAssocID="{BC870668-08F0-4F29-8825-C687FBDD1CB6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3DA1E7-46CA-4672-8DC6-800D8A163C9E}" type="pres">
      <dgm:prSet presAssocID="{F58D4D99-3F5A-4CF0-9F15-8770A3E60EA2}" presName="spaceBetweenRectangles" presStyleCnt="0"/>
      <dgm:spPr/>
      <dgm:t>
        <a:bodyPr/>
        <a:lstStyle/>
        <a:p>
          <a:endParaRPr lang="zh-CN" altLang="en-US"/>
        </a:p>
      </dgm:t>
    </dgm:pt>
    <dgm:pt modelId="{04DDA380-1C59-40D3-A9C0-62C8289D9F4B}" type="pres">
      <dgm:prSet presAssocID="{F6C07038-2B1A-47D1-8544-8A79ABEC2E16}" presName="parentLin" presStyleCnt="0"/>
      <dgm:spPr/>
      <dgm:t>
        <a:bodyPr/>
        <a:lstStyle/>
        <a:p>
          <a:endParaRPr lang="zh-CN" altLang="en-US"/>
        </a:p>
      </dgm:t>
    </dgm:pt>
    <dgm:pt modelId="{5F796C1A-A02F-4D90-A5BB-FB352B4CA0AA}" type="pres">
      <dgm:prSet presAssocID="{F6C07038-2B1A-47D1-8544-8A79ABEC2E16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3B2BDC24-D654-4144-808B-35583F143DDF}" type="pres">
      <dgm:prSet presAssocID="{F6C07038-2B1A-47D1-8544-8A79ABEC2E16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588FD91-29A2-408F-B861-2163C4AEBE2C}" type="pres">
      <dgm:prSet presAssocID="{F6C07038-2B1A-47D1-8544-8A79ABEC2E16}" presName="negativeSpace" presStyleCnt="0"/>
      <dgm:spPr/>
      <dgm:t>
        <a:bodyPr/>
        <a:lstStyle/>
        <a:p>
          <a:endParaRPr lang="zh-CN" altLang="en-US"/>
        </a:p>
      </dgm:t>
    </dgm:pt>
    <dgm:pt modelId="{FB986402-53CB-4ABD-BA13-6381FF818781}" type="pres">
      <dgm:prSet presAssocID="{F6C07038-2B1A-47D1-8544-8A79ABEC2E16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024F8D-2AED-42FD-B41C-95CEA32E4E6D}" type="presOf" srcId="{0FDF1A74-CFC9-4815-BE8B-B1DBD7C29714}" destId="{FB986402-53CB-4ABD-BA13-6381FF818781}" srcOrd="0" destOrd="2" presId="urn:microsoft.com/office/officeart/2005/8/layout/list1"/>
    <dgm:cxn modelId="{DAC7F111-70D1-4FDC-AA35-0B5348ADADF3}" type="presOf" srcId="{BC870668-08F0-4F29-8825-C687FBDD1CB6}" destId="{2B1A1B66-0C01-41D1-B2F9-EF4BDA11B18E}" srcOrd="0" destOrd="0" presId="urn:microsoft.com/office/officeart/2005/8/layout/list1"/>
    <dgm:cxn modelId="{F23B99A5-803C-402C-B8AA-826C80F8FDE3}" type="presOf" srcId="{BC870668-08F0-4F29-8825-C687FBDD1CB6}" destId="{D450F886-BF75-4A1D-A3C9-D89C8AAF49E8}" srcOrd="1" destOrd="0" presId="urn:microsoft.com/office/officeart/2005/8/layout/list1"/>
    <dgm:cxn modelId="{A924D7E4-E498-4A4C-A23C-25119E481C6C}" type="presOf" srcId="{55AC4181-DFED-4CDA-8074-6C768E3F8248}" destId="{FB986402-53CB-4ABD-BA13-6381FF818781}" srcOrd="0" destOrd="1" presId="urn:microsoft.com/office/officeart/2005/8/layout/list1"/>
    <dgm:cxn modelId="{D0A06DB1-2DCB-49A9-99D6-8F6716793A24}" type="presOf" srcId="{B0B214EF-9324-4CB8-9B6D-50511F070A63}" destId="{FB986402-53CB-4ABD-BA13-6381FF818781}" srcOrd="0" destOrd="0" presId="urn:microsoft.com/office/officeart/2005/8/layout/list1"/>
    <dgm:cxn modelId="{18943194-4A83-42A5-A808-737FE75BE48D}" srcId="{F6C07038-2B1A-47D1-8544-8A79ABEC2E16}" destId="{55AC4181-DFED-4CDA-8074-6C768E3F8248}" srcOrd="1" destOrd="0" parTransId="{5EA2D11C-B97C-4D7B-AB48-D41C959C0C02}" sibTransId="{45DBC3EF-A28C-49E4-987A-588804FAA1A9}"/>
    <dgm:cxn modelId="{C050A9F3-B63F-4908-AFF2-EC2D8910DC45}" srcId="{F6C07038-2B1A-47D1-8544-8A79ABEC2E16}" destId="{0FDF1A74-CFC9-4815-BE8B-B1DBD7C29714}" srcOrd="2" destOrd="0" parTransId="{FD1EAEBB-3AC3-440A-89EC-F5AF7692F83A}" sibTransId="{1C41E8D4-CC17-4CBE-B8D6-238448EC0E08}"/>
    <dgm:cxn modelId="{99B32A14-4D90-4403-B5AE-11B36206A76B}" type="presOf" srcId="{F6C07038-2B1A-47D1-8544-8A79ABEC2E16}" destId="{3B2BDC24-D654-4144-808B-35583F143DDF}" srcOrd="1" destOrd="0" presId="urn:microsoft.com/office/officeart/2005/8/layout/list1"/>
    <dgm:cxn modelId="{F3E0AFB5-065B-43FC-BEDA-F1FB44A07405}" type="presOf" srcId="{F6C07038-2B1A-47D1-8544-8A79ABEC2E16}" destId="{5F796C1A-A02F-4D90-A5BB-FB352B4CA0AA}" srcOrd="0" destOrd="0" presId="urn:microsoft.com/office/officeart/2005/8/layout/list1"/>
    <dgm:cxn modelId="{74E8BE18-5DC5-4C97-920E-D82C29905B16}" type="presOf" srcId="{1CAAB1A2-C702-4150-9D2D-41AD6A41E6C9}" destId="{63B285DE-5C92-4D45-BFED-803802E93DC3}" srcOrd="0" destOrd="0" presId="urn:microsoft.com/office/officeart/2005/8/layout/list1"/>
    <dgm:cxn modelId="{B43D7D10-27A7-43AC-AC3E-B7FD3183FE08}" type="presOf" srcId="{FF84B32E-FEC4-4EBC-BB80-561A9AC9EF47}" destId="{61C46C98-8CCB-4A3E-B077-72F1F3CF6C6F}" srcOrd="0" destOrd="0" presId="urn:microsoft.com/office/officeart/2005/8/layout/list1"/>
    <dgm:cxn modelId="{E0274456-34A8-4E79-9021-63DE34E0C817}" srcId="{1CAAB1A2-C702-4150-9D2D-41AD6A41E6C9}" destId="{F6C07038-2B1A-47D1-8544-8A79ABEC2E16}" srcOrd="1" destOrd="0" parTransId="{93011909-1B58-4240-8872-52A3F42F3C71}" sibTransId="{25A22589-43A2-4120-9D29-933DE083C506}"/>
    <dgm:cxn modelId="{6BA76048-B017-4BAE-B1AC-FBFD0BB5B3BA}" srcId="{BC870668-08F0-4F29-8825-C687FBDD1CB6}" destId="{FF84B32E-FEC4-4EBC-BB80-561A9AC9EF47}" srcOrd="0" destOrd="0" parTransId="{7AF9D40E-A74F-4703-91E0-2870F028AA78}" sibTransId="{E4D67745-6E93-4ECA-810B-02DAAC0D5E01}"/>
    <dgm:cxn modelId="{0AC54FDB-E694-447B-989A-AD4150C83D21}" srcId="{1CAAB1A2-C702-4150-9D2D-41AD6A41E6C9}" destId="{BC870668-08F0-4F29-8825-C687FBDD1CB6}" srcOrd="0" destOrd="0" parTransId="{72B50740-920B-41DB-AAEC-EF62462BC930}" sibTransId="{F58D4D99-3F5A-4CF0-9F15-8770A3E60EA2}"/>
    <dgm:cxn modelId="{2973F084-0785-4528-961B-67E7ECDBE058}" srcId="{F6C07038-2B1A-47D1-8544-8A79ABEC2E16}" destId="{B0B214EF-9324-4CB8-9B6D-50511F070A63}" srcOrd="0" destOrd="0" parTransId="{E8C88F02-0DE5-4082-B1E6-F67218E70E33}" sibTransId="{4653265F-CAA0-42A7-B6AB-A9606949815D}"/>
    <dgm:cxn modelId="{52ADDCAF-D360-46F4-9267-BDA11E2687B9}" type="presParOf" srcId="{63B285DE-5C92-4D45-BFED-803802E93DC3}" destId="{A3CAD718-38FC-4CBE-8CA7-C887DB949BBF}" srcOrd="0" destOrd="0" presId="urn:microsoft.com/office/officeart/2005/8/layout/list1"/>
    <dgm:cxn modelId="{C63DA07E-C460-4544-869A-3F29C4860752}" type="presParOf" srcId="{A3CAD718-38FC-4CBE-8CA7-C887DB949BBF}" destId="{2B1A1B66-0C01-41D1-B2F9-EF4BDA11B18E}" srcOrd="0" destOrd="0" presId="urn:microsoft.com/office/officeart/2005/8/layout/list1"/>
    <dgm:cxn modelId="{381201FF-DD19-4FCD-9C02-56B3BFD8D1D7}" type="presParOf" srcId="{A3CAD718-38FC-4CBE-8CA7-C887DB949BBF}" destId="{D450F886-BF75-4A1D-A3C9-D89C8AAF49E8}" srcOrd="1" destOrd="0" presId="urn:microsoft.com/office/officeart/2005/8/layout/list1"/>
    <dgm:cxn modelId="{C3F2CCAF-BA52-4E4D-B2E6-2D35D277C7F6}" type="presParOf" srcId="{63B285DE-5C92-4D45-BFED-803802E93DC3}" destId="{7967C648-5F2E-410F-8EF7-702DE236D770}" srcOrd="1" destOrd="0" presId="urn:microsoft.com/office/officeart/2005/8/layout/list1"/>
    <dgm:cxn modelId="{EDE476A9-6517-4ECD-A72E-9894A97AA703}" type="presParOf" srcId="{63B285DE-5C92-4D45-BFED-803802E93DC3}" destId="{61C46C98-8CCB-4A3E-B077-72F1F3CF6C6F}" srcOrd="2" destOrd="0" presId="urn:microsoft.com/office/officeart/2005/8/layout/list1"/>
    <dgm:cxn modelId="{ABF8697D-8AA4-430B-9EC7-7FF84D4EE7A7}" type="presParOf" srcId="{63B285DE-5C92-4D45-BFED-803802E93DC3}" destId="{883DA1E7-46CA-4672-8DC6-800D8A163C9E}" srcOrd="3" destOrd="0" presId="urn:microsoft.com/office/officeart/2005/8/layout/list1"/>
    <dgm:cxn modelId="{48EE7C00-6B0A-4C18-B79F-888C54E7DF98}" type="presParOf" srcId="{63B285DE-5C92-4D45-BFED-803802E93DC3}" destId="{04DDA380-1C59-40D3-A9C0-62C8289D9F4B}" srcOrd="4" destOrd="0" presId="urn:microsoft.com/office/officeart/2005/8/layout/list1"/>
    <dgm:cxn modelId="{95EDB108-E5BE-4425-BCA1-87F7B5C9E231}" type="presParOf" srcId="{04DDA380-1C59-40D3-A9C0-62C8289D9F4B}" destId="{5F796C1A-A02F-4D90-A5BB-FB352B4CA0AA}" srcOrd="0" destOrd="0" presId="urn:microsoft.com/office/officeart/2005/8/layout/list1"/>
    <dgm:cxn modelId="{44E99B63-717A-4BB5-8F33-D1D9C2B489A4}" type="presParOf" srcId="{04DDA380-1C59-40D3-A9C0-62C8289D9F4B}" destId="{3B2BDC24-D654-4144-808B-35583F143DDF}" srcOrd="1" destOrd="0" presId="urn:microsoft.com/office/officeart/2005/8/layout/list1"/>
    <dgm:cxn modelId="{0C4399F5-F29D-423B-BD1F-CA1F87E3B6AE}" type="presParOf" srcId="{63B285DE-5C92-4D45-BFED-803802E93DC3}" destId="{0588FD91-29A2-408F-B861-2163C4AEBE2C}" srcOrd="5" destOrd="0" presId="urn:microsoft.com/office/officeart/2005/8/layout/list1"/>
    <dgm:cxn modelId="{D4D3E936-8CB9-41CD-B91A-5961C7B7AFC8}" type="presParOf" srcId="{63B285DE-5C92-4D45-BFED-803802E93DC3}" destId="{FB986402-53CB-4ABD-BA13-6381FF81878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urn:microsoft.com/office/officeart/2005/8/layout/defaul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custT="1"/>
      <dgm:spPr/>
      <dgm:t>
        <a:bodyPr/>
        <a:lstStyle/>
        <a:p>
          <a:pPr rtl="0"/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三世界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32BB9414-6B06-4981-8CEF-67C6ECBFDDEE}" type="parTrans" cxnId="{1D336F2E-B8BC-4ED4-A1DA-BC82A257E488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7996B4E-FF2D-4BCF-92EE-7E6B661F35BC}" type="sibTrans" cxnId="{1D336F2E-B8BC-4ED4-A1DA-BC82A257E488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三要素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B44C8ADA-F997-44A4-99C8-4E0F74506B44}" type="parTrans" cxnId="{86EC0DA3-4BB6-4443-8B3D-A3E2ABCE3F09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977A4E3-9B28-4A80-BCD4-8B6FBAF70916}" type="sibTrans" cxnId="{86EC0DA3-4BB6-4443-8B3D-A3E2ABCE3F09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B548CFA-7E8C-45F7-8C47-55C980F28E26}">
      <dgm:prSet custT="1"/>
      <dgm:spPr/>
      <dgm:t>
        <a:bodyPr/>
        <a:lstStyle/>
        <a:p>
          <a:pPr rtl="0"/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数据驱动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01AA4EE5-F4C5-4418-ACC5-FC11335A1CD2}" type="parTrans" cxnId="{AA6DBE6B-F447-4009-A981-25341B2D2FB2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1CC184B4-A56D-40E4-A2CE-9D67F9A737CF}" type="sibTrans" cxnId="{AA6DBE6B-F447-4009-A981-25341B2D2FB2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0832A8DA-8EB9-48D6-BA9C-D614C290E8BB}">
      <dgm:prSet custT="1"/>
      <dgm:spPr/>
      <dgm:t>
        <a:bodyPr/>
        <a:lstStyle/>
        <a:p>
          <a:pPr rtl="0"/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数据复杂性</a:t>
          </a:r>
          <a:endParaRPr lang="en-US" altLang="zh-CN" sz="2400" dirty="0" smtClean="0">
            <a:latin typeface="华文中宋" panose="02010600040101010101" pitchFamily="2" charset="-122"/>
            <a:ea typeface="华文中宋" panose="02010600040101010101" pitchFamily="2" charset="-122"/>
          </a:endParaRPr>
        </a:p>
        <a:p>
          <a:pPr rtl="0"/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C09C5E2-2D3A-465D-BAB5-003B9DE17D2E}" type="parTrans" cxnId="{F5AD217C-3A99-4BE0-BB77-B249FAFA907F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15C6D3E-8759-4E8A-935C-26A7CD63D544}" type="sibTrans" cxnId="{F5AD217C-3A99-4BE0-BB77-B249FAFA907F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18DEE10-FA59-473C-8D9F-8371C46A52D1}">
      <dgm:prSet custT="1"/>
      <dgm:spPr/>
      <dgm:t>
        <a:bodyPr/>
        <a:lstStyle/>
        <a:p>
          <a:pPr rtl="0"/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数据资产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C9CF1F8-6C0A-45F4-87CB-4EBB7C91028F}" type="parTrans" cxnId="{29E2A06A-F433-4D91-B868-75CDE6C1F74F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33CBB327-4C73-4B7A-BD92-9476B1B6E0DC}" type="sibTrans" cxnId="{29E2A06A-F433-4D91-B868-75CDE6C1F74F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5A7FB75-2C7A-4FED-B707-490A0BAA09AE}">
      <dgm:prSet custT="1"/>
      <dgm:spPr/>
      <dgm:t>
        <a:bodyPr/>
        <a:lstStyle/>
        <a:p>
          <a:pPr rtl="0"/>
          <a:r>
            <a:rPr 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DIKUW</a:t>
          </a:r>
          <a:r>
            <a:rPr lang="zh-CN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原则</a:t>
          </a:r>
          <a:endParaRPr lang="zh-CN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2A8F78F-66A0-4E89-BFF8-2197EC288E45}" type="parTrans" cxnId="{027223D1-26D6-45FC-9A90-DC6482037D0E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3A845147-0EFC-4C26-B4EA-C427156C17B6}" type="sibTrans" cxnId="{027223D1-26D6-45FC-9A90-DC6482037D0E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3D022CDA-0F3A-456D-B516-ECEEC7B43D83}">
      <dgm:prSet custT="1"/>
      <dgm:spPr/>
      <dgm:t>
        <a:bodyPr/>
        <a:lstStyle/>
        <a:p>
          <a:pPr rtl="0"/>
          <a:r>
            <a:rPr lang="en-US" altLang="zh-CN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3C</a:t>
          </a:r>
          <a:r>
            <a: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11851395-1385-4CA7-B72D-5E036A325E46}" type="parTrans" cxnId="{05E12279-40F9-4C7D-BC5C-5C6D6D657767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19207DBC-DDF9-4FC5-AE6E-339ED8B18711}" type="sibTrans" cxnId="{05E12279-40F9-4C7D-BC5C-5C6D6D657767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43EDDD13-524D-4ACE-990B-948E81BEA5DB}">
      <dgm:prSet custT="1"/>
      <dgm:spPr/>
      <dgm:t>
        <a:bodyPr/>
        <a:lstStyle/>
        <a:p>
          <a:pPr rtl="0"/>
          <a:r>
            <a: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</a:rPr>
            <a:t>协同原则</a:t>
          </a:r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BA33E5E7-BBAF-4CB0-8BC5-33EDE506AA89}" type="parTrans" cxnId="{B51840C1-81FA-4F88-BAF4-30279C4D5F13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135189C-AFA9-4220-BA29-C7E5633FEDA7}" type="sibTrans" cxnId="{B51840C1-81FA-4F88-BAF4-30279C4D5F13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DE74556B-E254-4D70-9681-7B3E06BE8C03}">
      <dgm:prSet custT="1"/>
      <dgm:spPr/>
      <dgm:t>
        <a:bodyPr/>
        <a:lstStyle/>
        <a:p>
          <a:pPr rtl="0"/>
          <a:r>
            <a: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</a:rPr>
            <a:t>从简原则</a:t>
          </a:r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2159DF75-B8DC-4B1B-893B-58511A67847D}" type="parTrans" cxnId="{74C57110-426C-4620-AC5B-DC3BB2256461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34B0B66-C11C-4720-9782-170CA101935A}" type="sibTrans" cxnId="{74C57110-426C-4620-AC5B-DC3BB2256461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258AE00D-0B6E-4781-8B96-DC924B7DE31F}">
      <dgm:prSet custT="1"/>
      <dgm:spPr/>
      <dgm:t>
        <a:bodyPr/>
        <a:lstStyle/>
        <a:p>
          <a:pPr rtl="0"/>
          <a:r>
            <a: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</a:rPr>
            <a:t>数据范式原则</a:t>
          </a:r>
          <a:endParaRPr lang="zh-CN" altLang="en-US" sz="24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812BFB0-1C74-4CE8-96F4-35450C8CAA6A}" type="parTrans" cxnId="{1FDB2659-07ED-4D42-A02E-525560B46D40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7653F658-03D0-49E4-B7E7-874AADFAC9A0}" type="sibTrans" cxnId="{1FDB2659-07ED-4D42-A02E-525560B46D40}">
      <dgm:prSet/>
      <dgm:spPr/>
      <dgm:t>
        <a:bodyPr/>
        <a:lstStyle/>
        <a:p>
          <a:endParaRPr lang="zh-CN" altLang="en-US" sz="240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F6BEC9-C753-4ED4-935D-DBCA9656D9D6}" type="pres">
      <dgm:prSet presAssocID="{57996B4E-FF2D-4BCF-92EE-7E6B661F35BC}" presName="sibTrans" presStyleCnt="0"/>
      <dgm:spPr/>
      <dgm:t>
        <a:bodyPr/>
        <a:lstStyle/>
        <a:p>
          <a:endParaRPr lang="zh-CN" altLang="en-US"/>
        </a:p>
      </dgm:t>
    </dgm:pt>
    <dgm:pt modelId="{4E23749F-566B-4EE1-8387-34F813434E14}" type="pres">
      <dgm:prSet presAssocID="{752E65DC-E7F3-45F7-8F9E-A2FFB06D36EA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FCD0EF-B683-426B-873C-0B8C472A67FA}" type="pres">
      <dgm:prSet presAssocID="{E977A4E3-9B28-4A80-BCD4-8B6FBAF70916}" presName="sibTrans" presStyleCnt="0"/>
      <dgm:spPr/>
      <dgm:t>
        <a:bodyPr/>
        <a:lstStyle/>
        <a:p>
          <a:endParaRPr lang="zh-CN" altLang="en-US"/>
        </a:p>
      </dgm:t>
    </dgm:pt>
    <dgm:pt modelId="{79580630-1893-40FE-A0B4-8C44BADA884E}" type="pres">
      <dgm:prSet presAssocID="{AB548CFA-7E8C-45F7-8C47-55C980F28E26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81B8E-29CE-4C74-94F7-1687F7AFD24F}" type="pres">
      <dgm:prSet presAssocID="{1CC184B4-A56D-40E4-A2CE-9D67F9A737CF}" presName="sibTrans" presStyleCnt="0"/>
      <dgm:spPr/>
      <dgm:t>
        <a:bodyPr/>
        <a:lstStyle/>
        <a:p>
          <a:endParaRPr lang="zh-CN" altLang="en-US"/>
        </a:p>
      </dgm:t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D7576A-9EC5-4FD0-8B19-5F1F6D99B0A7}" type="pres">
      <dgm:prSet presAssocID="{515C6D3E-8759-4E8A-935C-26A7CD63D544}" presName="sibTrans" presStyleCnt="0"/>
      <dgm:spPr/>
      <dgm:t>
        <a:bodyPr/>
        <a:lstStyle/>
        <a:p>
          <a:endParaRPr lang="zh-CN" altLang="en-US"/>
        </a:p>
      </dgm:t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55133-134B-4F2A-A9E5-2E4CF2C86C68}" type="pres">
      <dgm:prSet presAssocID="{33CBB327-4C73-4B7A-BD92-9476B1B6E0DC}" presName="sibTrans" presStyleCnt="0"/>
      <dgm:spPr/>
      <dgm:t>
        <a:bodyPr/>
        <a:lstStyle/>
        <a:p>
          <a:endParaRPr lang="zh-CN" altLang="en-US"/>
        </a:p>
      </dgm:t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857792-6B9D-49A0-B9B1-D40408185BB1}" type="pres">
      <dgm:prSet presAssocID="{3A845147-0EFC-4C26-B4EA-C427156C17B6}" presName="sibTrans" presStyleCnt="0"/>
      <dgm:spPr/>
      <dgm:t>
        <a:bodyPr/>
        <a:lstStyle/>
        <a:p>
          <a:endParaRPr lang="zh-CN" altLang="en-US"/>
        </a:p>
      </dgm:t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3CA28C-7B43-4B6F-A0DE-FAAC2BA55DEE}" type="pres">
      <dgm:prSet presAssocID="{19207DBC-DDF9-4FC5-AE6E-339ED8B18711}" presName="sibTrans" presStyleCnt="0"/>
      <dgm:spPr/>
      <dgm:t>
        <a:bodyPr/>
        <a:lstStyle/>
        <a:p>
          <a:endParaRPr lang="zh-CN" altLang="en-US"/>
        </a:p>
      </dgm:t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336349-F277-41EC-87AE-B483E70156BC}" type="pres">
      <dgm:prSet presAssocID="{F135189C-AFA9-4220-BA29-C7E5633FEDA7}" presName="sibTrans" presStyleCnt="0"/>
      <dgm:spPr/>
      <dgm:t>
        <a:bodyPr/>
        <a:lstStyle/>
        <a:p>
          <a:endParaRPr lang="zh-CN" altLang="en-US"/>
        </a:p>
      </dgm:t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DE573-EE97-4575-B823-3CE229F7C1A5}" type="pres">
      <dgm:prSet presAssocID="{C34B0B66-C11C-4720-9782-170CA101935A}" presName="sibTrans" presStyleCnt="0"/>
      <dgm:spPr/>
      <dgm:t>
        <a:bodyPr/>
        <a:lstStyle/>
        <a:p>
          <a:endParaRPr lang="zh-CN" altLang="en-US"/>
        </a:p>
      </dgm:t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B60718-43CF-47AF-BDBE-1F575F1652A6}" type="presOf" srcId="{DE74556B-E254-4D70-9681-7B3E06BE8C03}" destId="{09D222B0-C635-4F45-B121-2B8E67F9AF8E}" srcOrd="0" destOrd="0" presId="urn:microsoft.com/office/officeart/2005/8/layout/default"/>
    <dgm:cxn modelId="{AA6DBE6B-F447-4009-A981-25341B2D2FB2}" srcId="{43F48309-3368-4659-ADDE-DEBC562CFFEB}" destId="{AB548CFA-7E8C-45F7-8C47-55C980F28E26}" srcOrd="2" destOrd="0" parTransId="{01AA4EE5-F4C5-4418-ACC5-FC11335A1CD2}" sibTransId="{1CC184B4-A56D-40E4-A2CE-9D67F9A737CF}"/>
    <dgm:cxn modelId="{CB8F12AE-679D-4C42-9D83-725654068FC8}" type="presOf" srcId="{43EDDD13-524D-4ACE-990B-948E81BEA5DB}" destId="{07D8B12C-9F17-4DDD-88F9-18739A45FA76}" srcOrd="0" destOrd="0" presId="urn:microsoft.com/office/officeart/2005/8/layout/default"/>
    <dgm:cxn modelId="{74C57110-426C-4620-AC5B-DC3BB2256461}" srcId="{43F48309-3368-4659-ADDE-DEBC562CFFEB}" destId="{DE74556B-E254-4D70-9681-7B3E06BE8C03}" srcOrd="8" destOrd="0" parTransId="{2159DF75-B8DC-4B1B-893B-58511A67847D}" sibTransId="{C34B0B66-C11C-4720-9782-170CA101935A}"/>
    <dgm:cxn modelId="{1D336F2E-B8BC-4ED4-A1DA-BC82A257E488}" srcId="{43F48309-3368-4659-ADDE-DEBC562CFFEB}" destId="{2BDC4550-0A09-4597-9664-0CCA018F6F99}" srcOrd="0" destOrd="0" parTransId="{32BB9414-6B06-4981-8CEF-67C6ECBFDDEE}" sibTransId="{57996B4E-FF2D-4BCF-92EE-7E6B661F35BC}"/>
    <dgm:cxn modelId="{39F9C7CD-93B5-4C7E-B206-79AD32690AAF}" type="presOf" srcId="{A5A7FB75-2C7A-4FED-B707-490A0BAA09AE}" destId="{C4EB93CD-5B8F-4487-818A-C5C9F638B7D9}" srcOrd="0" destOrd="0" presId="urn:microsoft.com/office/officeart/2005/8/layout/default"/>
    <dgm:cxn modelId="{56C6E894-EB18-402C-8E27-2D9E0D8DA6C4}" type="presOf" srcId="{0832A8DA-8EB9-48D6-BA9C-D614C290E8BB}" destId="{238FA005-278F-4739-B262-0C8DA5A646C8}" srcOrd="0" destOrd="0" presId="urn:microsoft.com/office/officeart/2005/8/layout/default"/>
    <dgm:cxn modelId="{991388DF-88DB-456E-A688-789FDF591BE7}" type="presOf" srcId="{43F48309-3368-4659-ADDE-DEBC562CFFEB}" destId="{6EC6144B-C8C3-411D-B2FF-57ABB6DCB991}" srcOrd="0" destOrd="0" presId="urn:microsoft.com/office/officeart/2005/8/layout/default"/>
    <dgm:cxn modelId="{29E2A06A-F433-4D91-B868-75CDE6C1F74F}" srcId="{43F48309-3368-4659-ADDE-DEBC562CFFEB}" destId="{A18DEE10-FA59-473C-8D9F-8371C46A52D1}" srcOrd="4" destOrd="0" parTransId="{EC9CF1F8-6C0A-45F4-87CB-4EBB7C91028F}" sibTransId="{33CBB327-4C73-4B7A-BD92-9476B1B6E0DC}"/>
    <dgm:cxn modelId="{B51840C1-81FA-4F88-BAF4-30279C4D5F13}" srcId="{43F48309-3368-4659-ADDE-DEBC562CFFEB}" destId="{43EDDD13-524D-4ACE-990B-948E81BEA5DB}" srcOrd="7" destOrd="0" parTransId="{BA33E5E7-BBAF-4CB0-8BC5-33EDE506AA89}" sibTransId="{F135189C-AFA9-4220-BA29-C7E5633FEDA7}"/>
    <dgm:cxn modelId="{610A4EB2-4203-4F77-A090-629B1578C9BC}" type="presOf" srcId="{2BDC4550-0A09-4597-9664-0CCA018F6F99}" destId="{7CA352B0-10F0-45E8-8D67-B3C9FFDB2DF6}" srcOrd="0" destOrd="0" presId="urn:microsoft.com/office/officeart/2005/8/layout/default"/>
    <dgm:cxn modelId="{1FDB2659-07ED-4D42-A02E-525560B46D40}" srcId="{43F48309-3368-4659-ADDE-DEBC562CFFEB}" destId="{258AE00D-0B6E-4781-8B96-DC924B7DE31F}" srcOrd="9" destOrd="0" parTransId="{C812BFB0-1C74-4CE8-96F4-35450C8CAA6A}" sibTransId="{7653F658-03D0-49E4-B7E7-874AADFAC9A0}"/>
    <dgm:cxn modelId="{10131931-0B24-4DD0-8026-BB793C9EC0FA}" type="presOf" srcId="{258AE00D-0B6E-4781-8B96-DC924B7DE31F}" destId="{9ACD3306-D4C4-47D6-BB47-F9CC3216A7BD}" srcOrd="0" destOrd="0" presId="urn:microsoft.com/office/officeart/2005/8/layout/default"/>
    <dgm:cxn modelId="{B18FB63D-D978-43E8-BB61-C924B6F5592D}" type="presOf" srcId="{3D022CDA-0F3A-456D-B516-ECEEC7B43D83}" destId="{DB651A15-D26C-4D3A-8D67-24D16FCA39AB}" srcOrd="0" destOrd="0" presId="urn:microsoft.com/office/officeart/2005/8/layout/default"/>
    <dgm:cxn modelId="{F5AD217C-3A99-4BE0-BB77-B249FAFA907F}" srcId="{43F48309-3368-4659-ADDE-DEBC562CFFEB}" destId="{0832A8DA-8EB9-48D6-BA9C-D614C290E8BB}" srcOrd="3" destOrd="0" parTransId="{5C09C5E2-2D3A-465D-BAB5-003B9DE17D2E}" sibTransId="{515C6D3E-8759-4E8A-935C-26A7CD63D544}"/>
    <dgm:cxn modelId="{027223D1-26D6-45FC-9A90-DC6482037D0E}" srcId="{43F48309-3368-4659-ADDE-DEBC562CFFEB}" destId="{A5A7FB75-2C7A-4FED-B707-490A0BAA09AE}" srcOrd="5" destOrd="0" parTransId="{E2A8F78F-66A0-4E89-BFF8-2197EC288E45}" sibTransId="{3A845147-0EFC-4C26-B4EA-C427156C17B6}"/>
    <dgm:cxn modelId="{45662230-4BC9-474F-9CC6-7C2571571D27}" type="presOf" srcId="{752E65DC-E7F3-45F7-8F9E-A2FFB06D36EA}" destId="{4E23749F-566B-4EE1-8387-34F813434E14}" srcOrd="0" destOrd="0" presId="urn:microsoft.com/office/officeart/2005/8/layout/default"/>
    <dgm:cxn modelId="{D293A75B-6568-46B5-8525-02A9CAA6B218}" type="presOf" srcId="{A18DEE10-FA59-473C-8D9F-8371C46A52D1}" destId="{A8813569-0996-41EB-AA7E-02CA4506707E}" srcOrd="0" destOrd="0" presId="urn:microsoft.com/office/officeart/2005/8/layout/default"/>
    <dgm:cxn modelId="{86EC0DA3-4BB6-4443-8B3D-A3E2ABCE3F09}" srcId="{43F48309-3368-4659-ADDE-DEBC562CFFEB}" destId="{752E65DC-E7F3-45F7-8F9E-A2FFB06D36EA}" srcOrd="1" destOrd="0" parTransId="{B44C8ADA-F997-44A4-99C8-4E0F74506B44}" sibTransId="{E977A4E3-9B28-4A80-BCD4-8B6FBAF70916}"/>
    <dgm:cxn modelId="{5E1E8667-1770-4938-9B72-B7C2E663DE7D}" type="presOf" srcId="{AB548CFA-7E8C-45F7-8C47-55C980F28E26}" destId="{79580630-1893-40FE-A0B4-8C44BADA884E}" srcOrd="0" destOrd="0" presId="urn:microsoft.com/office/officeart/2005/8/layout/default"/>
    <dgm:cxn modelId="{05E12279-40F9-4C7D-BC5C-5C6D6D657767}" srcId="{43F48309-3368-4659-ADDE-DEBC562CFFEB}" destId="{3D022CDA-0F3A-456D-B516-ECEEC7B43D83}" srcOrd="6" destOrd="0" parTransId="{11851395-1385-4CA7-B72D-5E036A325E46}" sibTransId="{19207DBC-DDF9-4FC5-AE6E-339ED8B18711}"/>
    <dgm:cxn modelId="{6D20BB3A-4550-4604-8A1C-BEFF0C3EDC16}" type="presParOf" srcId="{6EC6144B-C8C3-411D-B2FF-57ABB6DCB991}" destId="{7CA352B0-10F0-45E8-8D67-B3C9FFDB2DF6}" srcOrd="0" destOrd="0" presId="urn:microsoft.com/office/officeart/2005/8/layout/default"/>
    <dgm:cxn modelId="{C1BDFC89-618A-4658-9818-457D233A6E21}" type="presParOf" srcId="{6EC6144B-C8C3-411D-B2FF-57ABB6DCB991}" destId="{F4F6BEC9-C753-4ED4-935D-DBCA9656D9D6}" srcOrd="1" destOrd="0" presId="urn:microsoft.com/office/officeart/2005/8/layout/default"/>
    <dgm:cxn modelId="{8DEEBE26-CB75-47E3-AAF6-E2B3C8E157A2}" type="presParOf" srcId="{6EC6144B-C8C3-411D-B2FF-57ABB6DCB991}" destId="{4E23749F-566B-4EE1-8387-34F813434E14}" srcOrd="2" destOrd="0" presId="urn:microsoft.com/office/officeart/2005/8/layout/default"/>
    <dgm:cxn modelId="{FFD64550-80AF-4952-9576-3D5FEF62AC9D}" type="presParOf" srcId="{6EC6144B-C8C3-411D-B2FF-57ABB6DCB991}" destId="{FEFCD0EF-B683-426B-873C-0B8C472A67FA}" srcOrd="3" destOrd="0" presId="urn:microsoft.com/office/officeart/2005/8/layout/default"/>
    <dgm:cxn modelId="{8D24F102-B03B-4262-81FD-64A56F8D3BF3}" type="presParOf" srcId="{6EC6144B-C8C3-411D-B2FF-57ABB6DCB991}" destId="{79580630-1893-40FE-A0B4-8C44BADA884E}" srcOrd="4" destOrd="0" presId="urn:microsoft.com/office/officeart/2005/8/layout/default"/>
    <dgm:cxn modelId="{A8024B4B-9F71-4455-B224-EAE99857EFD9}" type="presParOf" srcId="{6EC6144B-C8C3-411D-B2FF-57ABB6DCB991}" destId="{F6C81B8E-29CE-4C74-94F7-1687F7AFD24F}" srcOrd="5" destOrd="0" presId="urn:microsoft.com/office/officeart/2005/8/layout/default"/>
    <dgm:cxn modelId="{235A6E64-67CD-45BB-88C9-BD7CEF851141}" type="presParOf" srcId="{6EC6144B-C8C3-411D-B2FF-57ABB6DCB991}" destId="{238FA005-278F-4739-B262-0C8DA5A646C8}" srcOrd="6" destOrd="0" presId="urn:microsoft.com/office/officeart/2005/8/layout/default"/>
    <dgm:cxn modelId="{71A79E9A-5BFE-46DA-83E8-3163B3ADAA7B}" type="presParOf" srcId="{6EC6144B-C8C3-411D-B2FF-57ABB6DCB991}" destId="{75D7576A-9EC5-4FD0-8B19-5F1F6D99B0A7}" srcOrd="7" destOrd="0" presId="urn:microsoft.com/office/officeart/2005/8/layout/default"/>
    <dgm:cxn modelId="{E692D654-604D-46B1-A5EF-2987CF565ACD}" type="presParOf" srcId="{6EC6144B-C8C3-411D-B2FF-57ABB6DCB991}" destId="{A8813569-0996-41EB-AA7E-02CA4506707E}" srcOrd="8" destOrd="0" presId="urn:microsoft.com/office/officeart/2005/8/layout/default"/>
    <dgm:cxn modelId="{CF0EDF67-3D9B-4E46-8FC0-3733FA6DE46B}" type="presParOf" srcId="{6EC6144B-C8C3-411D-B2FF-57ABB6DCB991}" destId="{CF855133-134B-4F2A-A9E5-2E4CF2C86C68}" srcOrd="9" destOrd="0" presId="urn:microsoft.com/office/officeart/2005/8/layout/default"/>
    <dgm:cxn modelId="{35B447EB-B2E0-446A-8CC5-6B0D3FEE4EC1}" type="presParOf" srcId="{6EC6144B-C8C3-411D-B2FF-57ABB6DCB991}" destId="{C4EB93CD-5B8F-4487-818A-C5C9F638B7D9}" srcOrd="10" destOrd="0" presId="urn:microsoft.com/office/officeart/2005/8/layout/default"/>
    <dgm:cxn modelId="{2E3A321C-B960-43E2-90B8-B36980F0F284}" type="presParOf" srcId="{6EC6144B-C8C3-411D-B2FF-57ABB6DCB991}" destId="{78857792-6B9D-49A0-B9B1-D40408185BB1}" srcOrd="11" destOrd="0" presId="urn:microsoft.com/office/officeart/2005/8/layout/default"/>
    <dgm:cxn modelId="{7B66FABE-1727-467F-9A4D-318C1F772F66}" type="presParOf" srcId="{6EC6144B-C8C3-411D-B2FF-57ABB6DCB991}" destId="{DB651A15-D26C-4D3A-8D67-24D16FCA39AB}" srcOrd="12" destOrd="0" presId="urn:microsoft.com/office/officeart/2005/8/layout/default"/>
    <dgm:cxn modelId="{93854321-50E9-4E0B-AFEC-4A794A03CF0E}" type="presParOf" srcId="{6EC6144B-C8C3-411D-B2FF-57ABB6DCB991}" destId="{5F3CA28C-7B43-4B6F-A0DE-FAAC2BA55DEE}" srcOrd="13" destOrd="0" presId="urn:microsoft.com/office/officeart/2005/8/layout/default"/>
    <dgm:cxn modelId="{48FA1161-F0DC-44FD-9C6F-EBEC88E495F1}" type="presParOf" srcId="{6EC6144B-C8C3-411D-B2FF-57ABB6DCB991}" destId="{07D8B12C-9F17-4DDD-88F9-18739A45FA76}" srcOrd="14" destOrd="0" presId="urn:microsoft.com/office/officeart/2005/8/layout/default"/>
    <dgm:cxn modelId="{39EB8D2D-0D0F-4A71-8834-8EE6FD27537B}" type="presParOf" srcId="{6EC6144B-C8C3-411D-B2FF-57ABB6DCB991}" destId="{86336349-F277-41EC-87AE-B483E70156BC}" srcOrd="15" destOrd="0" presId="urn:microsoft.com/office/officeart/2005/8/layout/default"/>
    <dgm:cxn modelId="{5F92029F-9479-41B8-A715-AFA866996C04}" type="presParOf" srcId="{6EC6144B-C8C3-411D-B2FF-57ABB6DCB991}" destId="{09D222B0-C635-4F45-B121-2B8E67F9AF8E}" srcOrd="16" destOrd="0" presId="urn:microsoft.com/office/officeart/2005/8/layout/default"/>
    <dgm:cxn modelId="{DE3292C9-19D8-4770-AB98-CE4D15E8DD53}" type="presParOf" srcId="{6EC6144B-C8C3-411D-B2FF-57ABB6DCB991}" destId="{066DE573-EE97-4575-B823-3CE229F7C1A5}" srcOrd="17" destOrd="0" presId="urn:microsoft.com/office/officeart/2005/8/layout/default"/>
    <dgm:cxn modelId="{2373C286-E7D2-440A-A5E9-A3AAFE01DF39}" type="presParOf" srcId="{6EC6144B-C8C3-411D-B2FF-57ABB6DCB991}" destId="{9ACD3306-D4C4-47D6-BB47-F9CC3216A7BD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42792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706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4717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4090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990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；数据科学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6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30" r:id="rId59"/>
    <p:sldLayoutId id="2147484531" r:id="rId60"/>
    <p:sldLayoutId id="2147484532" r:id="rId61"/>
    <p:sldLayoutId id="2147484534" r:id="rId62"/>
    <p:sldLayoutId id="2147484535" r:id="rId63"/>
    <p:sldLayoutId id="2147484537" r:id="rId64"/>
    <p:sldLayoutId id="2147484538" r:id="rId65"/>
    <p:sldLayoutId id="2147484539" r:id="rId66"/>
    <p:sldLayoutId id="2147484540" r:id="rId67"/>
    <p:sldLayoutId id="2147484542" r:id="rId68"/>
    <p:sldLayoutId id="2147484543" r:id="rId69"/>
    <p:sldLayoutId id="2147484544" r:id="rId70"/>
    <p:sldLayoutId id="2147484545" r:id="rId71"/>
    <p:sldLayoutId id="2147484546" r:id="rId72"/>
    <p:sldLayoutId id="2147484547" r:id="rId73"/>
    <p:sldLayoutId id="2147484548" r:id="rId74"/>
    <p:sldLayoutId id="2147484549" r:id="rId75"/>
    <p:sldLayoutId id="2147484550" r:id="rId76"/>
    <p:sldLayoutId id="2147484551" r:id="rId77"/>
    <p:sldLayoutId id="2147484552" r:id="rId78"/>
    <p:sldLayoutId id="2147484553" r:id="rId79"/>
    <p:sldLayoutId id="2147484554" r:id="rId80"/>
    <p:sldLayoutId id="2147484555" r:id="rId81"/>
    <p:sldLayoutId id="2147484556" r:id="rId82"/>
    <p:sldLayoutId id="2147484557" r:id="rId83"/>
    <p:sldLayoutId id="2147484558" r:id="rId84"/>
    <p:sldLayoutId id="2147484559" r:id="rId85"/>
    <p:sldLayoutId id="2147484560" r:id="rId86"/>
    <p:sldLayoutId id="2147484561" r:id="rId87"/>
    <p:sldLayoutId id="2147484563" r:id="rId88"/>
    <p:sldLayoutId id="2147484564" r:id="rId89"/>
    <p:sldLayoutId id="2147484565" r:id="rId90"/>
    <p:sldLayoutId id="2147484566" r:id="rId91"/>
    <p:sldLayoutId id="2147484567" r:id="rId92"/>
    <p:sldLayoutId id="2147484568" r:id="rId93"/>
    <p:sldLayoutId id="2147484569" r:id="rId94"/>
    <p:sldLayoutId id="2147484570" r:id="rId95"/>
    <p:sldLayoutId id="2147484573" r:id="rId96"/>
    <p:sldLayoutId id="2147484574" r:id="rId97"/>
    <p:sldLayoutId id="2147484575" r:id="rId98"/>
    <p:sldLayoutId id="2147484576" r:id="rId99"/>
    <p:sldLayoutId id="2147484578" r:id="rId100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11.jpeg"/><Relationship Id="rId7" Type="http://schemas.openxmlformats.org/officeDocument/2006/relationships/diagramQuickStyle" Target="../diagrams/quickStyle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4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15.jpg"/><Relationship Id="rId4" Type="http://schemas.openxmlformats.org/officeDocument/2006/relationships/image" Target="../media/image12.jpeg"/><Relationship Id="rId9" Type="http://schemas.microsoft.com/office/2007/relationships/diagramDrawing" Target="../diagrams/drawin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8496944" cy="1143000"/>
          </a:xfrm>
        </p:spPr>
        <p:txBody>
          <a:bodyPr/>
          <a:lstStyle/>
          <a:p>
            <a:r>
              <a:rPr lang="en-US" altLang="zh-CN" sz="4800" dirty="0"/>
              <a:t>1</a:t>
            </a:r>
            <a:r>
              <a:rPr lang="en-US" altLang="zh-CN" sz="4800" dirty="0" smtClean="0"/>
              <a:t>.</a:t>
            </a:r>
            <a:r>
              <a:rPr lang="zh-CN" altLang="en-US" sz="4800" dirty="0" smtClean="0"/>
              <a:t>数据产品开发与数据科学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287688" y="4077072"/>
            <a:ext cx="5040560" cy="17526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▼</a:t>
            </a:r>
            <a:r>
              <a:rPr lang="en-US" altLang="zh-CN" dirty="0"/>
              <a:t>2. 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5387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1.1 </a:t>
            </a:r>
            <a:r>
              <a:rPr lang="zh-CN" altLang="en-US" sz="3600" b="1" dirty="0"/>
              <a:t>数据产品</a:t>
            </a:r>
            <a:r>
              <a:rPr lang="zh-CN" altLang="en-US" sz="3600" b="1" dirty="0" smtClean="0"/>
              <a:t>开发的重要地位</a:t>
            </a:r>
            <a:endParaRPr lang="zh-CN" altLang="en-US" sz="3600" b="1" dirty="0"/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16625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5240" y="1207346"/>
            <a:ext cx="5071212" cy="5404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80709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482675" y="548680"/>
            <a:ext cx="9893139" cy="821913"/>
          </a:xfrm>
        </p:spPr>
        <p:txBody>
          <a:bodyPr/>
          <a:lstStyle/>
          <a:p>
            <a:r>
              <a:rPr lang="en-US" altLang="zh-CN" b="1" dirty="0" smtClean="0"/>
              <a:t>1.2 </a:t>
            </a:r>
            <a:r>
              <a:rPr lang="zh-CN" altLang="en-US" b="1" dirty="0"/>
              <a:t>数据产品</a:t>
            </a:r>
            <a:r>
              <a:rPr lang="zh-CN" altLang="zh-CN" b="1" dirty="0"/>
              <a:t>（</a:t>
            </a:r>
            <a:r>
              <a:rPr lang="en-US" altLang="zh-CN" b="1" dirty="0"/>
              <a:t>Data Products</a:t>
            </a:r>
            <a:r>
              <a:rPr lang="zh-CN" altLang="zh-CN" b="1" dirty="0"/>
              <a:t>）</a:t>
            </a:r>
            <a:r>
              <a:rPr lang="zh-CN" altLang="en-US" b="1" dirty="0"/>
              <a:t>的含义</a:t>
            </a:r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1312603"/>
              </p:ext>
            </p:extLst>
          </p:nvPr>
        </p:nvGraphicFramePr>
        <p:xfrm>
          <a:off x="905785" y="1700809"/>
          <a:ext cx="8934631" cy="4176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数据科学理论与实践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1.</a:t>
            </a:r>
            <a:r>
              <a:rPr lang="zh-CN" altLang="en-US" dirty="0"/>
              <a:t>数据产品开发与数据科学</a:t>
            </a:r>
          </a:p>
        </p:txBody>
      </p:sp>
    </p:spTree>
    <p:extLst>
      <p:ext uri="{BB962C8B-B14F-4D97-AF65-F5344CB8AC3E}">
        <p14:creationId xmlns:p14="http://schemas.microsoft.com/office/powerpoint/2010/main" val="9028942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450F886-BF75-4A1D-A3C9-D89C8AAF49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graphicEl>
                                              <a:dgm id="{D450F886-BF75-4A1D-A3C9-D89C8AAF49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graphicEl>
                                              <a:dgm id="{D450F886-BF75-4A1D-A3C9-D89C8AAF49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1C46C98-8CCB-4A3E-B077-72F1F3CF6C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graphicEl>
                                              <a:dgm id="{61C46C98-8CCB-4A3E-B077-72F1F3CF6C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graphicEl>
                                              <a:dgm id="{61C46C98-8CCB-4A3E-B077-72F1F3CF6C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B2BDC24-D654-4144-808B-35583F143D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graphicEl>
                                              <a:dgm id="{3B2BDC24-D654-4144-808B-35583F143D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graphicEl>
                                              <a:dgm id="{3B2BDC24-D654-4144-808B-35583F143D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B986402-53CB-4ABD-BA13-6381FF8187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graphicEl>
                                              <a:dgm id="{FB986402-53CB-4ABD-BA13-6381FF8187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graphicEl>
                                              <a:dgm id="{FB986402-53CB-4ABD-BA13-6381FF8187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Sub>
          <a:bldDgm bld="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zh-CN" altLang="en-US" b="1" dirty="0"/>
              <a:t>数据产品开发与数据科学的基本流程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</a:t>
            </a:r>
            <a:r>
              <a:rPr lang="zh-CN" altLang="en-US" dirty="0"/>
              <a:t>数据产品开发与数据科学</a:t>
            </a:r>
          </a:p>
          <a:p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108774"/>
              </p:ext>
            </p:extLst>
          </p:nvPr>
        </p:nvGraphicFramePr>
        <p:xfrm>
          <a:off x="2176963" y="156233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86" name="Visio" r:id="rId4" imgW="5429454" imgH="4038834" progId="Visio.Drawing.11">
                  <p:embed/>
                </p:oleObj>
              </mc:Choice>
              <mc:Fallback>
                <p:oleObj name="Visio" r:id="rId4" imgW="5429454" imgH="4038834" progId="Visio.Drawing.11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963" y="156233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0187" y="6220535"/>
            <a:ext cx="7741222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200" dirty="0" smtClean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</a:t>
            </a:r>
            <a:r>
              <a:rPr lang="en-US" altLang="zh-CN" sz="1200" dirty="0" smtClean="0"/>
              <a:t>O'Reilly </a:t>
            </a:r>
            <a:r>
              <a:rPr lang="en-US" altLang="zh-CN" sz="1200" dirty="0"/>
              <a:t>Media, </a:t>
            </a:r>
            <a:r>
              <a:rPr lang="en-US" altLang="zh-CN" sz="1200" dirty="0" smtClean="0"/>
              <a:t>Inc.2013:41.</a:t>
            </a:r>
            <a:endParaRPr lang="zh-CN" altLang="en-US" sz="1200" dirty="0"/>
          </a:p>
        </p:txBody>
      </p:sp>
      <p:sp>
        <p:nvSpPr>
          <p:cNvPr id="3" name="椭圆 2"/>
          <p:cNvSpPr/>
          <p:nvPr/>
        </p:nvSpPr>
        <p:spPr>
          <a:xfrm>
            <a:off x="4451198" y="4293096"/>
            <a:ext cx="1200811" cy="122413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39701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b="1" dirty="0" smtClean="0"/>
              <a:t>数据</a:t>
            </a:r>
            <a:r>
              <a:rPr lang="zh-CN" altLang="en-US" b="1" dirty="0"/>
              <a:t>产品</a:t>
            </a:r>
            <a:r>
              <a:rPr lang="zh-CN" altLang="en-US" b="1" dirty="0" smtClean="0"/>
              <a:t>开发与数据维度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1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1343472" y="17728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743779"/>
              </p:ext>
            </p:extLst>
          </p:nvPr>
        </p:nvGraphicFramePr>
        <p:xfrm>
          <a:off x="1608179" y="1754042"/>
          <a:ext cx="5616624" cy="4444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12" name="Visio" r:id="rId4" imgW="8239299" imgH="6515217" progId="Visio.Drawing.15">
                  <p:embed/>
                </p:oleObj>
              </mc:Choice>
              <mc:Fallback>
                <p:oleObj name="Visio" r:id="rId4" imgW="8239299" imgH="6515217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79" y="1754042"/>
                        <a:ext cx="5616624" cy="4444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1218481"/>
              </p:ext>
            </p:extLst>
          </p:nvPr>
        </p:nvGraphicFramePr>
        <p:xfrm>
          <a:off x="7439472" y="2564904"/>
          <a:ext cx="4201144" cy="309634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232882">
                  <a:extLst>
                    <a:ext uri="{9D8B030D-6E8A-4147-A177-3AD203B41FA5}">
                      <a16:colId xmlns:a16="http://schemas.microsoft.com/office/drawing/2014/main" xmlns="" val="2078272277"/>
                    </a:ext>
                  </a:extLst>
                </a:gridCol>
                <a:gridCol w="2968262">
                  <a:extLst>
                    <a:ext uri="{9D8B030D-6E8A-4147-A177-3AD203B41FA5}">
                      <a16:colId xmlns:a16="http://schemas.microsoft.com/office/drawing/2014/main" xmlns="" val="352870512"/>
                    </a:ext>
                  </a:extLst>
                </a:gridCol>
              </a:tblGrid>
              <a:tr h="6095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原始数据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以学生基本信息为例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5547790"/>
                  </a:ext>
                </a:extLst>
              </a:tr>
              <a:tr h="107129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传统意义上的数据转换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>
                          <a:effectLst/>
                        </a:rPr>
                        <a:t>删除脏数据、合并冗余数据，并存入关系数据库</a:t>
                      </a:r>
                      <a:endParaRPr lang="zh-CN" sz="2000" kern="10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87632903"/>
                  </a:ext>
                </a:extLst>
              </a:tr>
              <a:tr h="141552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>
                          <a:effectLst/>
                        </a:rPr>
                        <a:t>数据科学中强调的数据加工</a:t>
                      </a:r>
                      <a:endParaRPr lang="zh-CN" sz="2000" kern="10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通过学生基本信息与社交信息的互联，进行关联分析，从而实现创新与增值，如在学生基本信息中增加新的字段——社交能力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5884621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6632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en-US" altLang="zh-CN" b="1" dirty="0" smtClean="0"/>
              <a:t>1.3 </a:t>
            </a:r>
            <a:r>
              <a:rPr lang="zh-CN" altLang="en-US" b="1" dirty="0" smtClean="0"/>
              <a:t>数据</a:t>
            </a:r>
            <a:r>
              <a:rPr lang="zh-CN" altLang="en-US" b="1" dirty="0"/>
              <a:t>产品</a:t>
            </a:r>
            <a:r>
              <a:rPr lang="zh-CN" altLang="en-US" b="1" dirty="0" smtClean="0"/>
              <a:t>开发的常用知识</a:t>
            </a:r>
            <a:endParaRPr lang="zh-CN" altLang="en-US" b="1" dirty="0"/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16625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464" y="1772816"/>
            <a:ext cx="8800920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1773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50" y="559933"/>
            <a:ext cx="9730422" cy="821913"/>
          </a:xfrm>
        </p:spPr>
        <p:txBody>
          <a:bodyPr/>
          <a:lstStyle/>
          <a:p>
            <a:r>
              <a:rPr lang="en-US" altLang="zh-CN" b="1" dirty="0"/>
              <a:t>1.4 </a:t>
            </a:r>
            <a:r>
              <a:rPr lang="zh-CN" altLang="en-US" b="1" dirty="0"/>
              <a:t>数据科学</a:t>
            </a:r>
            <a:r>
              <a:rPr lang="zh-CN" altLang="en-US" b="1" dirty="0" smtClean="0"/>
              <a:t>的基本原则</a:t>
            </a:r>
            <a:r>
              <a:rPr lang="zh-CN" altLang="en-US" b="1" dirty="0"/>
              <a:t>与数据产品开发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1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graphicFrame>
        <p:nvGraphicFramePr>
          <p:cNvPr id="8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1659792"/>
              </p:ext>
            </p:extLst>
          </p:nvPr>
        </p:nvGraphicFramePr>
        <p:xfrm>
          <a:off x="1271464" y="1556792"/>
          <a:ext cx="950505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762592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32195" y="416851"/>
            <a:ext cx="6994099" cy="821913"/>
          </a:xfrm>
        </p:spPr>
        <p:txBody>
          <a:bodyPr/>
          <a:lstStyle/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小结</a:t>
            </a:r>
            <a:r>
              <a:rPr lang="en-US" altLang="zh-CN" sz="2800" dirty="0" smtClean="0"/>
              <a:t>】</a:t>
            </a:r>
            <a:r>
              <a:rPr lang="zh-CN" altLang="en-US" sz="2800" dirty="0" smtClean="0"/>
              <a:t>数据产品开发与数据科学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1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2" y="1474742"/>
            <a:ext cx="2880000" cy="238774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72" y="1628800"/>
            <a:ext cx="2880000" cy="176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2" y="4334439"/>
            <a:ext cx="2913750" cy="21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4032" y="4557649"/>
            <a:ext cx="2880000" cy="1713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49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</a:t>
            </a:r>
            <a:r>
              <a:rPr lang="zh-CN" altLang="en-US" dirty="0"/>
              <a:t>数据产品开发与数据科学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8" name="文本框 17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0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910085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53</TotalTime>
  <Words>390</Words>
  <Application>Microsoft Office PowerPoint</Application>
  <PresentationFormat>宽屏</PresentationFormat>
  <Paragraphs>72</Paragraphs>
  <Slides>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华文中宋</vt:lpstr>
      <vt:lpstr>宋体</vt:lpstr>
      <vt:lpstr>微软雅黑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1.数据产品开发与数据科学</vt:lpstr>
      <vt:lpstr>1.1 数据产品开发的重要地位</vt:lpstr>
      <vt:lpstr>1.2 数据产品（Data Products）的含义</vt:lpstr>
      <vt:lpstr>数据产品开发与数据科学的基本流程</vt:lpstr>
      <vt:lpstr>数据产品开发与数据维度</vt:lpstr>
      <vt:lpstr>1.3 数据产品开发的常用知识</vt:lpstr>
      <vt:lpstr>1.4 数据科学的基本原则与数据产品开发</vt:lpstr>
      <vt:lpstr>【小结】数据产品开发与数据科学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29</cp:revision>
  <cp:lastPrinted>2017-07-17T10:21:59Z</cp:lastPrinted>
  <dcterms:created xsi:type="dcterms:W3CDTF">2007-03-02T11:26:21Z</dcterms:created>
  <dcterms:modified xsi:type="dcterms:W3CDTF">2017-12-04T11:36:33Z</dcterms:modified>
</cp:coreProperties>
</file>